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3C8175B" w14:textId="5F0CF467" w:rsidR="00E011B9" w:rsidRDefault="000D4CBD" w:rsidP="000D4CBD">
      <w:pPr>
        <w:pStyle w:val="Heading1"/>
        <w:rPr>
          <w:lang w:val="en-US"/>
        </w:rPr>
      </w:pPr>
      <w:r>
        <w:rPr>
          <w:lang w:val="en-US"/>
        </w:rPr>
        <w:t>Warzone Architecture Design</w:t>
      </w:r>
    </w:p>
    <w:p w14:paraId="3A135B50" w14:textId="13A2E5D4" w:rsidR="000D4CBD" w:rsidRDefault="000D4CBD" w:rsidP="000D4CBD">
      <w:pPr>
        <w:rPr>
          <w:lang w:val="en-US"/>
        </w:rPr>
      </w:pPr>
    </w:p>
    <w:p w14:paraId="715D6E6D" w14:textId="1E5CCCD7" w:rsidR="00F26244" w:rsidRDefault="00FB7C61" w:rsidP="00F26244">
      <w:pPr>
        <w:keepNext/>
        <w:jc w:val="center"/>
      </w:pPr>
      <w:r>
        <w:object w:dxaOrig="10701" w:dyaOrig="7210" w14:anchorId="35620D8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7.65pt;height:315.1pt" o:ole="">
            <v:imagedata r:id="rId5" o:title=""/>
          </v:shape>
          <o:OLEObject Type="Embed" ProgID="Visio.Drawing.15" ShapeID="_x0000_i1027" DrawAspect="Content" ObjectID="_1676222991" r:id="rId6"/>
        </w:object>
      </w:r>
    </w:p>
    <w:p w14:paraId="6B57C0B8" w14:textId="6600906D" w:rsidR="000D4CBD" w:rsidRDefault="00F26244" w:rsidP="00F26244">
      <w:pPr>
        <w:pStyle w:val="Caption"/>
        <w:jc w:val="center"/>
      </w:pPr>
      <w:r>
        <w:t xml:space="preserve">Figure </w:t>
      </w:r>
      <w:r w:rsidR="004A252D">
        <w:fldChar w:fldCharType="begin"/>
      </w:r>
      <w:r w:rsidR="004A252D">
        <w:instrText xml:space="preserve"> SEQ Figure \* ARABIC </w:instrText>
      </w:r>
      <w:r w:rsidR="004A252D">
        <w:fldChar w:fldCharType="separate"/>
      </w:r>
      <w:r w:rsidR="004F6597">
        <w:rPr>
          <w:noProof/>
        </w:rPr>
        <w:t>1</w:t>
      </w:r>
      <w:r w:rsidR="004A252D">
        <w:rPr>
          <w:noProof/>
        </w:rPr>
        <w:fldChar w:fldCharType="end"/>
      </w:r>
      <w:r>
        <w:t xml:space="preserve"> - Warzone Architecture Diagram</w:t>
      </w:r>
    </w:p>
    <w:p w14:paraId="10B98F13" w14:textId="3CCC615A" w:rsidR="00812465" w:rsidRDefault="005F7108" w:rsidP="00812465">
      <w:r>
        <w:t xml:space="preserve">Figure 1, shows a package diagram giving a high-level view of the Warzone application and how each package maps into the MVC (Model View Controller) architecture of the system. </w:t>
      </w:r>
      <w:r w:rsidR="00FB7876">
        <w:t>Details of each package is provided below.</w:t>
      </w:r>
    </w:p>
    <w:p w14:paraId="26C00B7F" w14:textId="2E002528" w:rsidR="000D4CBD" w:rsidRDefault="00FA29CF" w:rsidP="000D4CBD">
      <w:r w:rsidRPr="00BA0F39">
        <w:rPr>
          <w:u w:val="single"/>
        </w:rPr>
        <w:t>Note</w:t>
      </w:r>
      <w:r>
        <w:t xml:space="preserve">: packages in the diagram contain some example classes that </w:t>
      </w:r>
      <w:r w:rsidR="00FB7C61">
        <w:t>form a subset of the overall set of classes that will eventually be realized by the end of build 1</w:t>
      </w:r>
      <w:r>
        <w:t>.</w:t>
      </w:r>
    </w:p>
    <w:p w14:paraId="19657BE5" w14:textId="02AFD327" w:rsidR="000D4CBD" w:rsidRDefault="000D4CBD" w:rsidP="00FA29CF">
      <w:pPr>
        <w:pStyle w:val="Heading2"/>
        <w:rPr>
          <w:lang w:val="en-US"/>
        </w:rPr>
      </w:pPr>
      <w:r>
        <w:rPr>
          <w:lang w:val="en-US"/>
        </w:rPr>
        <w:t>Model</w:t>
      </w:r>
      <w:r w:rsidR="00E217A1">
        <w:rPr>
          <w:lang w:val="en-US"/>
        </w:rPr>
        <w:t xml:space="preserve"> Package/Module</w:t>
      </w:r>
    </w:p>
    <w:p w14:paraId="2AA7D70D" w14:textId="103A8C4E" w:rsidR="00FA29CF" w:rsidRDefault="00044EA9" w:rsidP="00FA29C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Maintains and manages the state of the application</w:t>
      </w:r>
      <w:r w:rsidR="004F6597">
        <w:rPr>
          <w:lang w:val="en-US"/>
        </w:rPr>
        <w:t xml:space="preserve">, </w:t>
      </w:r>
      <w:proofErr w:type="gramStart"/>
      <w:r w:rsidR="004F6597">
        <w:rPr>
          <w:lang w:val="en-US"/>
        </w:rPr>
        <w:t>i.e.</w:t>
      </w:r>
      <w:proofErr w:type="gramEnd"/>
      <w:r w:rsidR="004F6597">
        <w:rPr>
          <w:lang w:val="en-US"/>
        </w:rPr>
        <w:t xml:space="preserve"> game </w:t>
      </w:r>
      <w:r w:rsidR="00E217A1">
        <w:rPr>
          <w:lang w:val="en-US"/>
        </w:rPr>
        <w:t xml:space="preserve">functions / entities </w:t>
      </w:r>
      <w:r w:rsidR="004F6597">
        <w:rPr>
          <w:lang w:val="en-US"/>
        </w:rPr>
        <w:t xml:space="preserve">such as Map, Player, Order, Country, </w:t>
      </w:r>
      <w:proofErr w:type="spellStart"/>
      <w:r w:rsidR="004F6597">
        <w:rPr>
          <w:lang w:val="en-US"/>
        </w:rPr>
        <w:t>etc</w:t>
      </w:r>
      <w:proofErr w:type="spellEnd"/>
      <w:r w:rsidR="004F6597">
        <w:rPr>
          <w:lang w:val="en-US"/>
        </w:rPr>
        <w:t>…</w:t>
      </w:r>
    </w:p>
    <w:p w14:paraId="2A39E9C0" w14:textId="30D58144" w:rsidR="00F47A39" w:rsidRDefault="00F47A39" w:rsidP="00FA29C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 xml:space="preserve">State change requests are defined by I*Model based interfaces, where * is replaced by </w:t>
      </w:r>
      <w:r w:rsidR="00E217A1">
        <w:rPr>
          <w:lang w:val="en-US"/>
        </w:rPr>
        <w:t xml:space="preserve">the </w:t>
      </w:r>
      <w:r>
        <w:rPr>
          <w:lang w:val="en-US"/>
        </w:rPr>
        <w:t>model defined class names. State change requests are initiated from the controller.</w:t>
      </w:r>
    </w:p>
    <w:p w14:paraId="5E408E1E" w14:textId="471D0E82" w:rsidR="00290A5F" w:rsidRDefault="00290A5F" w:rsidP="00290A5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t>State query requests are defined by I*</w:t>
      </w:r>
      <w:proofErr w:type="spellStart"/>
      <w:r>
        <w:rPr>
          <w:lang w:val="en-US"/>
        </w:rPr>
        <w:t>ModelView</w:t>
      </w:r>
      <w:proofErr w:type="spellEnd"/>
      <w:r>
        <w:rPr>
          <w:lang w:val="en-US"/>
        </w:rPr>
        <w:t xml:space="preserve"> </w:t>
      </w:r>
      <w:r w:rsidR="00E217A1">
        <w:rPr>
          <w:lang w:val="en-US"/>
        </w:rPr>
        <w:t xml:space="preserve">or I*Model </w:t>
      </w:r>
      <w:r>
        <w:rPr>
          <w:lang w:val="en-US"/>
        </w:rPr>
        <w:t xml:space="preserve">based interfaces, where * is replaced by </w:t>
      </w:r>
      <w:r w:rsidR="00E217A1">
        <w:rPr>
          <w:lang w:val="en-US"/>
        </w:rPr>
        <w:t xml:space="preserve">the </w:t>
      </w:r>
      <w:r>
        <w:rPr>
          <w:lang w:val="en-US"/>
        </w:rPr>
        <w:t xml:space="preserve">model defined class names. State query requests are </w:t>
      </w:r>
      <w:r w:rsidR="00E217A1">
        <w:rPr>
          <w:lang w:val="en-US"/>
        </w:rPr>
        <w:t xml:space="preserve">mainly </w:t>
      </w:r>
      <w:r>
        <w:rPr>
          <w:lang w:val="en-US"/>
        </w:rPr>
        <w:t xml:space="preserve">initiated from the </w:t>
      </w:r>
      <w:proofErr w:type="gramStart"/>
      <w:r>
        <w:rPr>
          <w:lang w:val="en-US"/>
        </w:rPr>
        <w:t>view</w:t>
      </w:r>
      <w:r w:rsidR="00E217A1">
        <w:rPr>
          <w:lang w:val="en-US"/>
        </w:rPr>
        <w:t xml:space="preserve"> based</w:t>
      </w:r>
      <w:proofErr w:type="gramEnd"/>
      <w:r w:rsidR="00E217A1">
        <w:rPr>
          <w:lang w:val="en-US"/>
        </w:rPr>
        <w:t xml:space="preserve"> classes, but may also be requested by the controllers</w:t>
      </w:r>
      <w:r>
        <w:rPr>
          <w:lang w:val="en-US"/>
        </w:rPr>
        <w:t>.</w:t>
      </w:r>
    </w:p>
    <w:p w14:paraId="2A15E85C" w14:textId="6D47AA65" w:rsidR="00044EA9" w:rsidRDefault="00E217A1" w:rsidP="00FA29CF">
      <w:pPr>
        <w:pStyle w:val="ListParagraph"/>
        <w:numPr>
          <w:ilvl w:val="0"/>
          <w:numId w:val="1"/>
        </w:numPr>
        <w:rPr>
          <w:lang w:val="en-US"/>
        </w:rPr>
      </w:pPr>
      <w:r>
        <w:rPr>
          <w:lang w:val="en-US"/>
        </w:rPr>
        <w:lastRenderedPageBreak/>
        <w:t>Selective classes will make themselves observable, enabling other classes (mainly view based classes, but not limited to), to be notified whenever changes are made to the underlying game state (</w:t>
      </w:r>
      <w:proofErr w:type="spellStart"/>
      <w:r>
        <w:rPr>
          <w:lang w:val="en-US"/>
        </w:rPr>
        <w:t>ie</w:t>
      </w:r>
      <w:proofErr w:type="spellEnd"/>
      <w:r>
        <w:rPr>
          <w:lang w:val="en-US"/>
        </w:rPr>
        <w:t xml:space="preserve">. Observer design pattern). </w:t>
      </w:r>
    </w:p>
    <w:p w14:paraId="24838BA0" w14:textId="70829A7F" w:rsidR="005443C8" w:rsidRDefault="002D2BBF" w:rsidP="002D2BBF">
      <w:pPr>
        <w:pStyle w:val="Heading2"/>
        <w:rPr>
          <w:lang w:val="en-US"/>
        </w:rPr>
      </w:pPr>
      <w:r>
        <w:rPr>
          <w:lang w:val="en-US"/>
        </w:rPr>
        <w:t>View</w:t>
      </w:r>
    </w:p>
    <w:p w14:paraId="5E44A3A2" w14:textId="4EA5969F" w:rsidR="000D26E1" w:rsidRDefault="000D26E1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The game view will interact with the user using the system console.</w:t>
      </w:r>
    </w:p>
    <w:p w14:paraId="22AF61D2" w14:textId="7DE53C3B" w:rsidR="009B349E" w:rsidRDefault="00891918" w:rsidP="002D2BBF">
      <w:pPr>
        <w:pStyle w:val="ListParagraph"/>
        <w:numPr>
          <w:ilvl w:val="0"/>
          <w:numId w:val="2"/>
        </w:numPr>
        <w:rPr>
          <w:lang w:val="en-US"/>
        </w:rPr>
      </w:pPr>
      <w:r w:rsidRPr="00891918">
        <w:rPr>
          <w:lang w:val="en-US"/>
        </w:rPr>
        <w:t>R</w:t>
      </w:r>
      <w:r w:rsidR="007A132B" w:rsidRPr="00891918">
        <w:rPr>
          <w:lang w:val="en-US"/>
        </w:rPr>
        <w:t xml:space="preserve">enders the state of the application </w:t>
      </w:r>
      <w:r>
        <w:rPr>
          <w:lang w:val="en-US"/>
        </w:rPr>
        <w:t xml:space="preserve">taken from the </w:t>
      </w:r>
      <w:r w:rsidR="007A132B" w:rsidRPr="00891918">
        <w:rPr>
          <w:lang w:val="en-US"/>
        </w:rPr>
        <w:t>Model</w:t>
      </w:r>
      <w:r w:rsidR="009B349E">
        <w:rPr>
          <w:lang w:val="en-US"/>
        </w:rPr>
        <w:t>.</w:t>
      </w:r>
    </w:p>
    <w:p w14:paraId="5D6DF8FD" w14:textId="09576E6D" w:rsidR="002D2BBF" w:rsidRDefault="009B349E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P</w:t>
      </w:r>
      <w:r w:rsidR="007A132B" w:rsidRPr="00891918">
        <w:rPr>
          <w:lang w:val="en-US"/>
        </w:rPr>
        <w:t xml:space="preserve">rocesses </w:t>
      </w:r>
      <w:r w:rsidR="000D26E1">
        <w:rPr>
          <w:lang w:val="en-US"/>
        </w:rPr>
        <w:t xml:space="preserve">user </w:t>
      </w:r>
      <w:r w:rsidR="007A132B" w:rsidRPr="00891918">
        <w:rPr>
          <w:lang w:val="en-US"/>
        </w:rPr>
        <w:t>input</w:t>
      </w:r>
      <w:r w:rsidR="00891918" w:rsidRPr="00891918">
        <w:rPr>
          <w:lang w:val="en-US"/>
        </w:rPr>
        <w:t xml:space="preserve"> </w:t>
      </w:r>
      <w:r w:rsidR="00891918">
        <w:rPr>
          <w:lang w:val="en-US"/>
        </w:rPr>
        <w:t>as gestures to the Controller</w:t>
      </w:r>
      <w:r w:rsidR="007A132B" w:rsidRPr="00891918">
        <w:rPr>
          <w:lang w:val="en-US"/>
        </w:rPr>
        <w:t>.</w:t>
      </w:r>
      <w:r w:rsidR="000D26E1">
        <w:rPr>
          <w:lang w:val="en-US"/>
        </w:rPr>
        <w:t xml:space="preserve"> Note that the controller may also invoke methods in the views for user input. </w:t>
      </w:r>
    </w:p>
    <w:p w14:paraId="5A16D6CF" w14:textId="32A00AFB" w:rsidR="00CD177B" w:rsidRDefault="00CD177B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Accepts state change notifications from the Model, using a push model (Observer) which may trigger the view to re-render the output.</w:t>
      </w:r>
    </w:p>
    <w:p w14:paraId="7D180868" w14:textId="77777777" w:rsidR="00E74D3F" w:rsidRDefault="00CD177B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View classes implement an I</w:t>
      </w:r>
      <w:r w:rsidR="005603D7">
        <w:rPr>
          <w:lang w:val="en-US"/>
        </w:rPr>
        <w:t>*</w:t>
      </w:r>
      <w:r>
        <w:rPr>
          <w:lang w:val="en-US"/>
        </w:rPr>
        <w:t>View interface</w:t>
      </w:r>
      <w:r w:rsidR="005603D7">
        <w:rPr>
          <w:lang w:val="en-US"/>
        </w:rPr>
        <w:t xml:space="preserve"> (replace * with the name of the view class)</w:t>
      </w:r>
      <w:r w:rsidR="00E74D3F">
        <w:rPr>
          <w:lang w:val="en-US"/>
        </w:rPr>
        <w:t xml:space="preserve">. </w:t>
      </w:r>
    </w:p>
    <w:p w14:paraId="16EEF76F" w14:textId="13883E81" w:rsidR="00CD177B" w:rsidRDefault="00E74D3F" w:rsidP="002D2BBF">
      <w:pPr>
        <w:pStyle w:val="ListParagraph"/>
        <w:numPr>
          <w:ilvl w:val="0"/>
          <w:numId w:val="2"/>
        </w:numPr>
        <w:rPr>
          <w:lang w:val="en-US"/>
        </w:rPr>
      </w:pPr>
      <w:r>
        <w:rPr>
          <w:lang w:val="en-US"/>
        </w:rPr>
        <w:t>Controller classes dictate which views are presented to the user at different points (</w:t>
      </w:r>
      <w:proofErr w:type="spellStart"/>
      <w:proofErr w:type="gramStart"/>
      <w:r>
        <w:rPr>
          <w:lang w:val="en-US"/>
        </w:rPr>
        <w:t>ie</w:t>
      </w:r>
      <w:proofErr w:type="spellEnd"/>
      <w:proofErr w:type="gramEnd"/>
      <w:r>
        <w:rPr>
          <w:lang w:val="en-US"/>
        </w:rPr>
        <w:t xml:space="preserve"> phases) of the game (e.g. map editor, game startup, game play)</w:t>
      </w:r>
      <w:r w:rsidR="009B349E">
        <w:rPr>
          <w:lang w:val="en-US"/>
        </w:rPr>
        <w:t>.</w:t>
      </w:r>
    </w:p>
    <w:p w14:paraId="12407FDA" w14:textId="4F55DC4B" w:rsidR="00CD177B" w:rsidRDefault="00965005" w:rsidP="00965005">
      <w:pPr>
        <w:pStyle w:val="Heading2"/>
        <w:rPr>
          <w:lang w:val="en-US"/>
        </w:rPr>
      </w:pPr>
      <w:r>
        <w:rPr>
          <w:lang w:val="en-US"/>
        </w:rPr>
        <w:t>Controller</w:t>
      </w:r>
    </w:p>
    <w:p w14:paraId="72778B5E" w14:textId="77777777" w:rsidR="00860583" w:rsidRDefault="00235DC2" w:rsidP="00965005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Holds the behavioral logic of the application</w:t>
      </w:r>
    </w:p>
    <w:p w14:paraId="2BF102B6" w14:textId="0B980723" w:rsidR="00965005" w:rsidRDefault="00860583" w:rsidP="00965005">
      <w:pPr>
        <w:pStyle w:val="ListParagraph"/>
        <w:numPr>
          <w:ilvl w:val="0"/>
          <w:numId w:val="3"/>
        </w:numPr>
        <w:rPr>
          <w:lang w:val="en-US"/>
        </w:rPr>
      </w:pPr>
      <w:r>
        <w:rPr>
          <w:lang w:val="en-US"/>
        </w:rPr>
        <w:t>S</w:t>
      </w:r>
      <w:r w:rsidR="00235DC2">
        <w:rPr>
          <w:lang w:val="en-US"/>
        </w:rPr>
        <w:t>elect</w:t>
      </w:r>
      <w:r>
        <w:rPr>
          <w:lang w:val="en-US"/>
        </w:rPr>
        <w:t>s</w:t>
      </w:r>
      <w:r w:rsidR="002D62EB">
        <w:rPr>
          <w:lang w:val="en-US"/>
        </w:rPr>
        <w:t>/creates</w:t>
      </w:r>
      <w:r w:rsidR="00235DC2">
        <w:rPr>
          <w:lang w:val="en-US"/>
        </w:rPr>
        <w:t xml:space="preserve"> the views and map</w:t>
      </w:r>
      <w:r>
        <w:rPr>
          <w:lang w:val="en-US"/>
        </w:rPr>
        <w:t>s</w:t>
      </w:r>
      <w:r w:rsidR="00235DC2">
        <w:rPr>
          <w:lang w:val="en-US"/>
        </w:rPr>
        <w:t xml:space="preserve"> user gestures </w:t>
      </w:r>
      <w:r>
        <w:rPr>
          <w:lang w:val="en-US"/>
        </w:rPr>
        <w:t>in</w:t>
      </w:r>
      <w:r w:rsidR="00235DC2">
        <w:rPr>
          <w:lang w:val="en-US"/>
        </w:rPr>
        <w:t xml:space="preserve">to </w:t>
      </w:r>
      <w:r>
        <w:rPr>
          <w:lang w:val="en-US"/>
        </w:rPr>
        <w:t>actions and state changes in the Model</w:t>
      </w:r>
      <w:r w:rsidR="004A252D">
        <w:rPr>
          <w:lang w:val="en-US"/>
        </w:rPr>
        <w:t>. The controller may also invoke methods in the views to accept user input when needed.</w:t>
      </w:r>
    </w:p>
    <w:p w14:paraId="5F03BFF9" w14:textId="0AD82D96" w:rsidR="007E71AB" w:rsidRDefault="007E71AB" w:rsidP="007E71AB">
      <w:pPr>
        <w:pStyle w:val="Heading2"/>
        <w:rPr>
          <w:lang w:val="en-US"/>
        </w:rPr>
      </w:pPr>
      <w:r>
        <w:rPr>
          <w:lang w:val="en-US"/>
        </w:rPr>
        <w:t>Common</w:t>
      </w:r>
    </w:p>
    <w:p w14:paraId="225992BC" w14:textId="571065FB" w:rsidR="007E71AB" w:rsidRDefault="003C6C72" w:rsidP="007E71AB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>Holds common classes used by the other packages in the system</w:t>
      </w:r>
    </w:p>
    <w:p w14:paraId="0364C13A" w14:textId="0970C6A9" w:rsidR="003C6C72" w:rsidRPr="007E71AB" w:rsidRDefault="003C6C72" w:rsidP="007E71AB">
      <w:pPr>
        <w:pStyle w:val="ListParagraph"/>
        <w:numPr>
          <w:ilvl w:val="0"/>
          <w:numId w:val="4"/>
        </w:numPr>
        <w:rPr>
          <w:lang w:val="en-US"/>
        </w:rPr>
      </w:pPr>
      <w:r>
        <w:rPr>
          <w:lang w:val="en-US"/>
        </w:rPr>
        <w:t xml:space="preserve">Does not reference any of the other packages </w:t>
      </w:r>
      <w:r w:rsidR="002F637B">
        <w:rPr>
          <w:lang w:val="en-US"/>
        </w:rPr>
        <w:t xml:space="preserve">in the system (Model, View, Controller) </w:t>
      </w:r>
      <w:r>
        <w:rPr>
          <w:lang w:val="en-US"/>
        </w:rPr>
        <w:t>avoiding a possible circular package dependency</w:t>
      </w:r>
    </w:p>
    <w:p w14:paraId="6982CF35" w14:textId="77777777" w:rsidR="000D4CBD" w:rsidRPr="000D4CBD" w:rsidRDefault="000D4CBD" w:rsidP="000D4CBD">
      <w:pPr>
        <w:rPr>
          <w:lang w:val="en-US"/>
        </w:rPr>
      </w:pPr>
    </w:p>
    <w:sectPr w:rsidR="000D4CBD" w:rsidRPr="000D4CBD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3F17077"/>
    <w:multiLevelType w:val="hybridMultilevel"/>
    <w:tmpl w:val="C8A4D1C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58015960"/>
    <w:multiLevelType w:val="hybridMultilevel"/>
    <w:tmpl w:val="FDDCA9E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5EF51BF8"/>
    <w:multiLevelType w:val="hybridMultilevel"/>
    <w:tmpl w:val="6308A2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615E12FB"/>
    <w:multiLevelType w:val="hybridMultilevel"/>
    <w:tmpl w:val="AF26B8B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4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60EDC"/>
    <w:rsid w:val="000375CF"/>
    <w:rsid w:val="00044EA9"/>
    <w:rsid w:val="000D26E1"/>
    <w:rsid w:val="000D4CBD"/>
    <w:rsid w:val="00131726"/>
    <w:rsid w:val="001833CF"/>
    <w:rsid w:val="00235DC2"/>
    <w:rsid w:val="002740C4"/>
    <w:rsid w:val="00290A5F"/>
    <w:rsid w:val="002D2BBF"/>
    <w:rsid w:val="002D62EB"/>
    <w:rsid w:val="002F637B"/>
    <w:rsid w:val="00331133"/>
    <w:rsid w:val="003C6C72"/>
    <w:rsid w:val="004A252D"/>
    <w:rsid w:val="004F6597"/>
    <w:rsid w:val="005443C8"/>
    <w:rsid w:val="005531DA"/>
    <w:rsid w:val="005603D7"/>
    <w:rsid w:val="00594162"/>
    <w:rsid w:val="005F7108"/>
    <w:rsid w:val="007A132B"/>
    <w:rsid w:val="007E71AB"/>
    <w:rsid w:val="00812465"/>
    <w:rsid w:val="00860583"/>
    <w:rsid w:val="00891918"/>
    <w:rsid w:val="00965005"/>
    <w:rsid w:val="009B349E"/>
    <w:rsid w:val="009C4C8F"/>
    <w:rsid w:val="009F7EE0"/>
    <w:rsid w:val="00BA0F39"/>
    <w:rsid w:val="00C12F88"/>
    <w:rsid w:val="00C4744A"/>
    <w:rsid w:val="00CB6245"/>
    <w:rsid w:val="00CD177B"/>
    <w:rsid w:val="00D00D7A"/>
    <w:rsid w:val="00D60EDC"/>
    <w:rsid w:val="00E011B9"/>
    <w:rsid w:val="00E217A1"/>
    <w:rsid w:val="00E74D3F"/>
    <w:rsid w:val="00EE688D"/>
    <w:rsid w:val="00F26244"/>
    <w:rsid w:val="00F47A39"/>
    <w:rsid w:val="00F9628B"/>
    <w:rsid w:val="00FA29CF"/>
    <w:rsid w:val="00FB7876"/>
    <w:rsid w:val="00FB7C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3E38542"/>
  <w15:chartTrackingRefBased/>
  <w15:docId w15:val="{FDDAA918-5CCB-48BC-94ED-1E89FDAD5F5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60ED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A29CF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60ED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Hyperlink">
    <w:name w:val="Hyperlink"/>
    <w:basedOn w:val="DefaultParagraphFont"/>
    <w:uiPriority w:val="99"/>
    <w:unhideWhenUsed/>
    <w:rsid w:val="00CB624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CB6245"/>
    <w:rPr>
      <w:color w:val="605E5C"/>
      <w:shd w:val="clear" w:color="auto" w:fill="E1DFDD"/>
    </w:rPr>
  </w:style>
  <w:style w:type="table" w:styleId="TableGrid">
    <w:name w:val="Table Grid"/>
    <w:basedOn w:val="TableNormal"/>
    <w:uiPriority w:val="39"/>
    <w:rsid w:val="00E011B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0D4CB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F2624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FA29CF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</TotalTime>
  <Pages>2</Pages>
  <Words>355</Words>
  <Characters>2024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S</dc:creator>
  <cp:keywords/>
  <dc:description/>
  <cp:lastModifiedBy>John S</cp:lastModifiedBy>
  <cp:revision>48</cp:revision>
  <cp:lastPrinted>2021-02-06T02:52:00Z</cp:lastPrinted>
  <dcterms:created xsi:type="dcterms:W3CDTF">2021-02-03T03:51:00Z</dcterms:created>
  <dcterms:modified xsi:type="dcterms:W3CDTF">2021-03-03T01:43:00Z</dcterms:modified>
</cp:coreProperties>
</file>